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sldIdLst>
    <p:sldId id="256" r:id="rId2"/>
  </p:sldIdLst>
  <p:sldSz cx="30275213" cy="42803763"/>
  <p:notesSz cx="6715125" cy="923925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+mn-ea"/>
        <a:cs typeface="+mn-cs"/>
      </a:defRPr>
    </a:lvl1pPr>
    <a:lvl2pPr marL="434980" algn="ctr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+mn-ea"/>
        <a:cs typeface="+mn-cs"/>
      </a:defRPr>
    </a:lvl2pPr>
    <a:lvl3pPr marL="869960" algn="ctr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+mn-ea"/>
        <a:cs typeface="+mn-cs"/>
      </a:defRPr>
    </a:lvl3pPr>
    <a:lvl4pPr marL="1304940" algn="ctr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+mn-ea"/>
        <a:cs typeface="+mn-cs"/>
      </a:defRPr>
    </a:lvl4pPr>
    <a:lvl5pPr marL="1739920" algn="ctr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+mn-ea"/>
        <a:cs typeface="+mn-cs"/>
      </a:defRPr>
    </a:lvl5pPr>
    <a:lvl6pPr marL="2174900" algn="l" defTabSz="869960" rtl="0" eaLnBrk="1" latinLnBrk="0" hangingPunct="1">
      <a:defRPr sz="8200" kern="1200">
        <a:solidFill>
          <a:schemeClr val="tx1"/>
        </a:solidFill>
        <a:latin typeface="Arial" charset="0"/>
        <a:ea typeface="+mn-ea"/>
        <a:cs typeface="+mn-cs"/>
      </a:defRPr>
    </a:lvl6pPr>
    <a:lvl7pPr marL="2609880" algn="l" defTabSz="869960" rtl="0" eaLnBrk="1" latinLnBrk="0" hangingPunct="1">
      <a:defRPr sz="8200" kern="1200">
        <a:solidFill>
          <a:schemeClr val="tx1"/>
        </a:solidFill>
        <a:latin typeface="Arial" charset="0"/>
        <a:ea typeface="+mn-ea"/>
        <a:cs typeface="+mn-cs"/>
      </a:defRPr>
    </a:lvl7pPr>
    <a:lvl8pPr marL="3044861" algn="l" defTabSz="869960" rtl="0" eaLnBrk="1" latinLnBrk="0" hangingPunct="1">
      <a:defRPr sz="8200" kern="1200">
        <a:solidFill>
          <a:schemeClr val="tx1"/>
        </a:solidFill>
        <a:latin typeface="Arial" charset="0"/>
        <a:ea typeface="+mn-ea"/>
        <a:cs typeface="+mn-cs"/>
      </a:defRPr>
    </a:lvl8pPr>
    <a:lvl9pPr marL="3479841" algn="l" defTabSz="869960" rtl="0" eaLnBrk="1" latinLnBrk="0" hangingPunct="1">
      <a:defRPr sz="82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288">
          <p15:clr>
            <a:srgbClr val="A4A3A4"/>
          </p15:clr>
        </p15:guide>
        <p15:guide id="2" orient="horz" pos="26261">
          <p15:clr>
            <a:srgbClr val="A4A3A4"/>
          </p15:clr>
        </p15:guide>
        <p15:guide id="3" orient="horz" pos="2793">
          <p15:clr>
            <a:srgbClr val="A4A3A4"/>
          </p15:clr>
        </p15:guide>
        <p15:guide id="4" pos="9536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0C0C0"/>
    <a:srgbClr val="0046D2"/>
    <a:srgbClr val="FF0000"/>
    <a:srgbClr val="698ED9"/>
    <a:srgbClr val="A7C4FF"/>
    <a:srgbClr val="003064"/>
    <a:srgbClr val="003399"/>
    <a:srgbClr val="00216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15620"/>
    <p:restoredTop sz="99712" autoAdjust="0"/>
  </p:normalViewPr>
  <p:slideViewPr>
    <p:cSldViewPr snapToGrid="0">
      <p:cViewPr>
        <p:scale>
          <a:sx n="33" d="100"/>
          <a:sy n="33" d="100"/>
        </p:scale>
        <p:origin x="684" y="24"/>
      </p:cViewPr>
      <p:guideLst>
        <p:guide orient="horz" pos="6288"/>
        <p:guide orient="horz" pos="26261"/>
        <p:guide orient="horz" pos="2793"/>
        <p:guide pos="9536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098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03650" y="0"/>
            <a:ext cx="29098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132013" y="692150"/>
            <a:ext cx="2452687" cy="34655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1513" y="4389438"/>
            <a:ext cx="5372100" cy="415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75700"/>
            <a:ext cx="29098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03650" y="8775700"/>
            <a:ext cx="29098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645BAB7-E9F9-435A-B8BD-F70ADBBCBAF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42841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1pPr>
    <a:lvl2pPr marL="434980" algn="l" rtl="0" fontAlgn="base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2pPr>
    <a:lvl3pPr marL="869960" algn="l" rtl="0" fontAlgn="base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3pPr>
    <a:lvl4pPr marL="1304940" algn="l" rtl="0" fontAlgn="base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4pPr>
    <a:lvl5pPr marL="1739920" algn="l" rtl="0" fontAlgn="base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5pPr>
    <a:lvl6pPr marL="2174900" algn="l" defTabSz="869960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6pPr>
    <a:lvl7pPr marL="2609880" algn="l" defTabSz="869960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7pPr>
    <a:lvl8pPr marL="3044861" algn="l" defTabSz="869960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8pPr>
    <a:lvl9pPr marL="3479841" algn="l" defTabSz="869960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2C7B9C-DA46-4FE0-B590-97F24EE1DB0E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32013" y="692150"/>
            <a:ext cx="2452687" cy="3465513"/>
          </a:xfrm>
          <a:ln/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ostersession.com/" TargetMode="External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 userDrawn="1"/>
        </p:nvSpPr>
        <p:spPr>
          <a:xfrm rot="16200000">
            <a:off x="24748747" y="42184203"/>
            <a:ext cx="388281" cy="103234"/>
          </a:xfrm>
          <a:prstGeom prst="rect">
            <a:avLst/>
          </a:prstGeom>
          <a:noFill/>
        </p:spPr>
        <p:txBody>
          <a:bodyPr wrap="square" lIns="86996" tIns="43498" rIns="86996" bIns="43498" rtlCol="0">
            <a:spAutoFit/>
          </a:bodyPr>
          <a:lstStyle/>
          <a:p>
            <a:pPr marL="0" marR="0" indent="0" algn="ctr" defTabSz="86996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00" dirty="0" smtClean="0">
                <a:effectLst/>
                <a:hlinkClick r:id="rId3"/>
              </a:rPr>
              <a:t>www.postersession.com</a:t>
            </a:r>
            <a:endParaRPr lang="en-US" sz="100" dirty="0" smtClean="0">
              <a:effectLst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8727"/>
          <a:stretch>
            <a:fillRect/>
          </a:stretch>
        </p:blipFill>
        <p:spPr bwMode="auto">
          <a:xfrm>
            <a:off x="22904336" y="42144693"/>
            <a:ext cx="3809222" cy="2074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1"/>
          <p:cNvSpPr txBox="1"/>
          <p:nvPr userDrawn="1"/>
        </p:nvSpPr>
        <p:spPr>
          <a:xfrm>
            <a:off x="26713557" y="42062330"/>
            <a:ext cx="2242539" cy="318678"/>
          </a:xfrm>
          <a:prstGeom prst="rect">
            <a:avLst/>
          </a:prstGeom>
          <a:noFill/>
        </p:spPr>
        <p:txBody>
          <a:bodyPr wrap="none" lIns="86996" tIns="43498" rIns="86996" bIns="43498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sz="1500" dirty="0" smtClean="0">
                <a:solidFill>
                  <a:schemeClr val="bg1"/>
                </a:solidFill>
              </a:rPr>
              <a:t>www.postersession.com</a:t>
            </a:r>
            <a:endParaRPr lang="en-US" sz="15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ctr" defTabSz="4176111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+mj-lt"/>
          <a:ea typeface="+mj-ea"/>
          <a:cs typeface="+mj-cs"/>
        </a:defRPr>
      </a:lvl1pPr>
      <a:lvl2pPr algn="ctr" defTabSz="4176111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2pPr>
      <a:lvl3pPr algn="ctr" defTabSz="4176111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3pPr>
      <a:lvl4pPr algn="ctr" defTabSz="4176111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4pPr>
      <a:lvl5pPr algn="ctr" defTabSz="4176111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5pPr>
      <a:lvl6pPr marL="434980" algn="ctr" defTabSz="4176111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6pPr>
      <a:lvl7pPr marL="869960" algn="ctr" defTabSz="4176111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7pPr>
      <a:lvl8pPr marL="1304940" algn="ctr" defTabSz="4176111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8pPr>
      <a:lvl9pPr marL="1739920" algn="ctr" defTabSz="4176111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9pPr>
    </p:titleStyle>
    <p:bodyStyle>
      <a:lvl1pPr marL="1566231" indent="-1566231" algn="l" defTabSz="4176111" rtl="0" fontAlgn="base">
        <a:spcBef>
          <a:spcPct val="20000"/>
        </a:spcBef>
        <a:spcAft>
          <a:spcPct val="0"/>
        </a:spcAft>
        <a:buChar char="•"/>
        <a:defRPr sz="14700">
          <a:solidFill>
            <a:schemeClr val="tx1"/>
          </a:solidFill>
          <a:latin typeface="+mn-lt"/>
          <a:ea typeface="+mn-ea"/>
          <a:cs typeface="+mn-cs"/>
        </a:defRPr>
      </a:lvl1pPr>
      <a:lvl2pPr marL="3392240" indent="-1304940" algn="l" defTabSz="4176111" rtl="0" fontAlgn="base">
        <a:spcBef>
          <a:spcPct val="20000"/>
        </a:spcBef>
        <a:spcAft>
          <a:spcPct val="0"/>
        </a:spcAft>
        <a:buChar char="–"/>
        <a:defRPr sz="12700">
          <a:solidFill>
            <a:schemeClr val="tx1"/>
          </a:solidFill>
          <a:latin typeface="+mn-lt"/>
        </a:defRPr>
      </a:lvl2pPr>
      <a:lvl3pPr marL="5219761" indent="-1043651" algn="l" defTabSz="4176111" rtl="0" fontAlgn="base">
        <a:spcBef>
          <a:spcPct val="20000"/>
        </a:spcBef>
        <a:spcAft>
          <a:spcPct val="0"/>
        </a:spcAft>
        <a:buChar char="•"/>
        <a:defRPr sz="10900">
          <a:solidFill>
            <a:schemeClr val="tx1"/>
          </a:solidFill>
          <a:latin typeface="+mn-lt"/>
        </a:defRPr>
      </a:lvl3pPr>
      <a:lvl4pPr marL="7307061" indent="-1043651" algn="l" defTabSz="4176111" rtl="0" fontAlgn="base">
        <a:spcBef>
          <a:spcPct val="20000"/>
        </a:spcBef>
        <a:spcAft>
          <a:spcPct val="0"/>
        </a:spcAft>
        <a:buChar char="–"/>
        <a:defRPr sz="9100">
          <a:solidFill>
            <a:schemeClr val="tx1"/>
          </a:solidFill>
          <a:latin typeface="+mn-lt"/>
        </a:defRPr>
      </a:lvl4pPr>
      <a:lvl5pPr marL="9395872" indent="-1043651" algn="l" defTabSz="4176111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5pPr>
      <a:lvl6pPr marL="9830852" indent="-1043651" algn="l" defTabSz="4176111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6pPr>
      <a:lvl7pPr marL="10265832" indent="-1043651" algn="l" defTabSz="4176111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7pPr>
      <a:lvl8pPr marL="10700813" indent="-1043651" algn="l" defTabSz="4176111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8pPr>
      <a:lvl9pPr marL="11135793" indent="-1043651" algn="l" defTabSz="4176111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6996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34980" algn="l" defTabSz="86996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69960" algn="l" defTabSz="86996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04940" algn="l" defTabSz="86996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739920" algn="l" defTabSz="86996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174900" algn="l" defTabSz="86996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609880" algn="l" defTabSz="86996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044861" algn="l" defTabSz="86996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479841" algn="l" defTabSz="86996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3.jpeg"/><Relationship Id="rId18" Type="http://schemas.openxmlformats.org/officeDocument/2006/relationships/oleObject" Target="../embeddings/oleObject2.bin"/><Relationship Id="rId26" Type="http://schemas.openxmlformats.org/officeDocument/2006/relationships/image" Target="../media/image18.PNG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4.emf"/><Relationship Id="rId7" Type="http://schemas.microsoft.com/office/2007/relationships/hdphoto" Target="../media/hdphoto2.wdp"/><Relationship Id="rId12" Type="http://schemas.openxmlformats.org/officeDocument/2006/relationships/image" Target="../media/image12.jpeg"/><Relationship Id="rId17" Type="http://schemas.openxmlformats.org/officeDocument/2006/relationships/image" Target="../media/image17.png"/><Relationship Id="rId25" Type="http://schemas.openxmlformats.org/officeDocument/2006/relationships/image" Target="../media/image6.emf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6.png"/><Relationship Id="rId20" Type="http://schemas.openxmlformats.org/officeDocument/2006/relationships/oleObject" Target="../embeddings/oleObject3.bin"/><Relationship Id="rId29" Type="http://schemas.openxmlformats.org/officeDocument/2006/relationships/image" Target="../media/image19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11" Type="http://schemas.openxmlformats.org/officeDocument/2006/relationships/image" Target="../media/image11.png"/><Relationship Id="rId24" Type="http://schemas.openxmlformats.org/officeDocument/2006/relationships/oleObject" Target="../embeddings/oleObject5.bin"/><Relationship Id="rId5" Type="http://schemas.microsoft.com/office/2007/relationships/hdphoto" Target="../media/hdphoto1.wdp"/><Relationship Id="rId15" Type="http://schemas.openxmlformats.org/officeDocument/2006/relationships/image" Target="../media/image15.png"/><Relationship Id="rId23" Type="http://schemas.openxmlformats.org/officeDocument/2006/relationships/image" Target="../media/image5.emf"/><Relationship Id="rId28" Type="http://schemas.openxmlformats.org/officeDocument/2006/relationships/image" Target="../media/image7.emf"/><Relationship Id="rId10" Type="http://schemas.openxmlformats.org/officeDocument/2006/relationships/image" Target="../media/image2.emf"/><Relationship Id="rId19" Type="http://schemas.openxmlformats.org/officeDocument/2006/relationships/image" Target="../media/image3.emf"/><Relationship Id="rId4" Type="http://schemas.openxmlformats.org/officeDocument/2006/relationships/image" Target="../media/image8.png"/><Relationship Id="rId9" Type="http://schemas.openxmlformats.org/officeDocument/2006/relationships/oleObject" Target="../embeddings/oleObject1.bin"/><Relationship Id="rId14" Type="http://schemas.openxmlformats.org/officeDocument/2006/relationships/image" Target="../media/image14.png"/><Relationship Id="rId22" Type="http://schemas.openxmlformats.org/officeDocument/2006/relationships/oleObject" Target="../embeddings/oleObject4.bin"/><Relationship Id="rId27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0">
              <a:srgbClr val="003064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AutoShape 50"/>
          <p:cNvSpPr>
            <a:spLocks noChangeArrowheads="1"/>
          </p:cNvSpPr>
          <p:nvPr/>
        </p:nvSpPr>
        <p:spPr bwMode="auto">
          <a:xfrm>
            <a:off x="15819335" y="6711640"/>
            <a:ext cx="14173200" cy="35069138"/>
          </a:xfrm>
          <a:prstGeom prst="roundRect">
            <a:avLst>
              <a:gd name="adj" fmla="val 70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4800" dirty="0"/>
          </a:p>
        </p:txBody>
      </p:sp>
      <p:sp>
        <p:nvSpPr>
          <p:cNvPr id="23" name="AutoShape 4"/>
          <p:cNvSpPr>
            <a:spLocks noChangeArrowheads="1"/>
          </p:cNvSpPr>
          <p:nvPr/>
        </p:nvSpPr>
        <p:spPr bwMode="auto">
          <a:xfrm>
            <a:off x="619263" y="6724905"/>
            <a:ext cx="14058900" cy="34965150"/>
          </a:xfrm>
          <a:prstGeom prst="roundRect">
            <a:avLst>
              <a:gd name="adj" fmla="val 70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b="1" dirty="0"/>
          </a:p>
        </p:txBody>
      </p:sp>
      <p:sp>
        <p:nvSpPr>
          <p:cNvPr id="27" name="AutoShape 13"/>
          <p:cNvSpPr>
            <a:spLocks noChangeArrowheads="1"/>
          </p:cNvSpPr>
          <p:nvPr/>
        </p:nvSpPr>
        <p:spPr bwMode="auto">
          <a:xfrm>
            <a:off x="514350" y="508000"/>
            <a:ext cx="29203650" cy="5735343"/>
          </a:xfrm>
          <a:prstGeom prst="roundRect">
            <a:avLst>
              <a:gd name="adj" fmla="val 10870"/>
            </a:avLst>
          </a:prstGeom>
          <a:gradFill rotWithShape="1">
            <a:gsLst>
              <a:gs pos="0">
                <a:srgbClr val="A7C4FF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4389438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8" name="Text Box 14"/>
          <p:cNvSpPr txBox="1">
            <a:spLocks noChangeArrowheads="1"/>
          </p:cNvSpPr>
          <p:nvPr/>
        </p:nvSpPr>
        <p:spPr bwMode="auto">
          <a:xfrm>
            <a:off x="1226917" y="396458"/>
            <a:ext cx="28060650" cy="5447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GB" sz="8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of a </a:t>
            </a:r>
            <a:r>
              <a:rPr lang="tr-TR" sz="8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id Simulator</a:t>
            </a:r>
            <a:r>
              <a:rPr lang="en-GB" sz="8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the</a:t>
            </a:r>
          </a:p>
          <a:p>
            <a:r>
              <a:rPr lang="en-GB" sz="8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ynamic Frequency Stability Studies</a:t>
            </a:r>
            <a:endParaRPr lang="en-US" sz="1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defTabSz="4389438"/>
            <a:r>
              <a:rPr lang="tr-TR" sz="6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rencan Duymaz</a:t>
            </a:r>
          </a:p>
          <a:p>
            <a:pPr defTabSz="4389438"/>
            <a:r>
              <a:rPr lang="tr-TR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visor: Assist. Prof. Ozan Keysan</a:t>
            </a:r>
          </a:p>
          <a:p>
            <a:pPr defTabSz="4389438"/>
            <a:endParaRPr lang="en-US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defTabSz="4389438"/>
            <a:r>
              <a:rPr lang="tr-TR" sz="36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</a:p>
          <a:p>
            <a:pPr defTabSz="4389438"/>
            <a:r>
              <a:rPr lang="en-US" sz="36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D STAR</a:t>
            </a:r>
            <a:r>
              <a:rPr lang="tr-TR" sz="36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esearch Workshop 201</a:t>
            </a:r>
            <a:r>
              <a:rPr lang="en-US" sz="36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en-US" sz="6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Text Box 16"/>
          <p:cNvSpPr txBox="1">
            <a:spLocks noChangeArrowheads="1"/>
          </p:cNvSpPr>
          <p:nvPr/>
        </p:nvSpPr>
        <p:spPr bwMode="auto">
          <a:xfrm>
            <a:off x="-971550" y="2811318"/>
            <a:ext cx="4114800" cy="204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4389438">
              <a:spcBef>
                <a:spcPct val="50000"/>
              </a:spcBef>
            </a:pPr>
            <a:endParaRPr lang="en-US" b="1" dirty="0"/>
          </a:p>
          <a:p>
            <a:pPr defTabSz="4389438">
              <a:spcBef>
                <a:spcPct val="50000"/>
              </a:spcBef>
            </a:pP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33" name="Text Box 27"/>
          <p:cNvSpPr txBox="1">
            <a:spLocks noChangeArrowheads="1"/>
          </p:cNvSpPr>
          <p:nvPr/>
        </p:nvSpPr>
        <p:spPr bwMode="auto">
          <a:xfrm>
            <a:off x="19514955" y="39443224"/>
            <a:ext cx="6229350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4389438">
              <a:spcBef>
                <a:spcPct val="50000"/>
              </a:spcBef>
            </a:pPr>
            <a:r>
              <a:rPr lang="en-US" sz="6600" b="1" dirty="0"/>
              <a:t>Bibliography</a:t>
            </a:r>
          </a:p>
        </p:txBody>
      </p:sp>
      <p:sp>
        <p:nvSpPr>
          <p:cNvPr id="36" name="Text Box 38"/>
          <p:cNvSpPr txBox="1">
            <a:spLocks noChangeArrowheads="1"/>
          </p:cNvSpPr>
          <p:nvPr/>
        </p:nvSpPr>
        <p:spPr bwMode="auto">
          <a:xfrm>
            <a:off x="15911737" y="40515662"/>
            <a:ext cx="13061950" cy="938929"/>
          </a:xfrm>
          <a:prstGeom prst="rect">
            <a:avLst/>
          </a:prstGeom>
          <a:noFill/>
          <a:ln w="57150" cmpd="thinThick">
            <a:noFill/>
            <a:miter lim="800000"/>
            <a:headEnd/>
            <a:tailEnd/>
          </a:ln>
          <a:effectLst/>
        </p:spPr>
        <p:txBody>
          <a:bodyPr wrap="square" lIns="61170" tIns="30584" rIns="61170" bIns="30584">
            <a:spAutoFit/>
          </a:bodyPr>
          <a:lstStyle/>
          <a:p>
            <a:pPr algn="l" defTabSz="612775" eaLnBrk="0" hangingPunct="0">
              <a:lnSpc>
                <a:spcPct val="95000"/>
              </a:lnSpc>
            </a:pPr>
            <a:r>
              <a:rPr lang="tr-TR" sz="1500" dirty="0" smtClean="0"/>
              <a:t>[1]	</a:t>
            </a:r>
            <a:r>
              <a:rPr lang="en-GB" sz="1500" b="1" dirty="0" smtClean="0">
                <a:latin typeface="Times New Roman" pitchFamily="18" charset="0"/>
              </a:rPr>
              <a:t>I</a:t>
            </a:r>
            <a:r>
              <a:rPr lang="en-GB" sz="1500" b="1" dirty="0">
                <a:latin typeface="Times New Roman" pitchFamily="18" charset="0"/>
              </a:rPr>
              <a:t>. A. </a:t>
            </a:r>
            <a:r>
              <a:rPr lang="en-GB" sz="1500" b="1" dirty="0" err="1">
                <a:latin typeface="Times New Roman" pitchFamily="18" charset="0"/>
              </a:rPr>
              <a:t>Erinmez</a:t>
            </a:r>
            <a:r>
              <a:rPr lang="en-GB" sz="1500" b="1" dirty="0">
                <a:latin typeface="Times New Roman" pitchFamily="18" charset="0"/>
              </a:rPr>
              <a:t>, D. O. Bickers, G. F. Wood, and W. W. Hung, “NGC experience with frequency control in England and Wales-provision of frequency response by generators,” IEEE Power Eng. Soc. 1999 Winter Meet. (Cat. No.99CH36233), vol. 1, pp. 590–596 vol.1, 1999</a:t>
            </a:r>
            <a:r>
              <a:rPr lang="en-GB" sz="1500" b="1" dirty="0" smtClean="0">
                <a:latin typeface="Times New Roman" pitchFamily="18" charset="0"/>
              </a:rPr>
              <a:t>.</a:t>
            </a:r>
            <a:endParaRPr lang="tr-TR" sz="1500" b="1" dirty="0" smtClean="0">
              <a:latin typeface="Times New Roman" pitchFamily="18" charset="0"/>
            </a:endParaRPr>
          </a:p>
          <a:p>
            <a:pPr algn="l" defTabSz="612775" eaLnBrk="0" hangingPunct="0">
              <a:lnSpc>
                <a:spcPct val="95000"/>
              </a:lnSpc>
            </a:pPr>
            <a:r>
              <a:rPr lang="tr-TR" sz="1500" b="1" dirty="0" smtClean="0">
                <a:latin typeface="Times New Roman" pitchFamily="18" charset="0"/>
              </a:rPr>
              <a:t>[2]	</a:t>
            </a:r>
            <a:r>
              <a:rPr lang="en-GB" sz="1500" b="1" dirty="0" smtClean="0">
                <a:latin typeface="Times New Roman" pitchFamily="18" charset="0"/>
              </a:rPr>
              <a:t>S</a:t>
            </a:r>
            <a:r>
              <a:rPr lang="en-GB" sz="1500" b="1" dirty="0">
                <a:latin typeface="Times New Roman" pitchFamily="18" charset="0"/>
              </a:rPr>
              <a:t>. D. </a:t>
            </a:r>
            <a:r>
              <a:rPr lang="en-GB" sz="1500" b="1" dirty="0" err="1">
                <a:latin typeface="Times New Roman" pitchFamily="18" charset="0"/>
              </a:rPr>
              <a:t>Umans</a:t>
            </a:r>
            <a:r>
              <a:rPr lang="en-GB" sz="1500" b="1" dirty="0">
                <a:latin typeface="Times New Roman" pitchFamily="18" charset="0"/>
              </a:rPr>
              <a:t>, </a:t>
            </a:r>
            <a:r>
              <a:rPr lang="en-GB" sz="1500" b="1" dirty="0" err="1">
                <a:latin typeface="Times New Roman" pitchFamily="18" charset="0"/>
              </a:rPr>
              <a:t>Fitzgeral</a:t>
            </a:r>
            <a:r>
              <a:rPr lang="en-GB" sz="1500" b="1" dirty="0">
                <a:latin typeface="Times New Roman" pitchFamily="18" charset="0"/>
              </a:rPr>
              <a:t> &amp; Kingsley’s Electric Machinery. 2014</a:t>
            </a:r>
            <a:r>
              <a:rPr lang="en-GB" sz="1500" b="1" dirty="0" smtClean="0">
                <a:latin typeface="Times New Roman" pitchFamily="18" charset="0"/>
              </a:rPr>
              <a:t>.</a:t>
            </a:r>
            <a:endParaRPr lang="tr-TR" sz="1500" b="1" dirty="0" smtClean="0">
              <a:latin typeface="Times New Roman" pitchFamily="18" charset="0"/>
            </a:endParaRPr>
          </a:p>
          <a:p>
            <a:pPr marL="342900" indent="-342900" algn="l" defTabSz="612775" eaLnBrk="0" hangingPunct="0">
              <a:lnSpc>
                <a:spcPct val="95000"/>
              </a:lnSpc>
              <a:buFontTx/>
              <a:buAutoNum type="arabicPeriod"/>
            </a:pPr>
            <a:endParaRPr lang="en-US" sz="1500" b="1" dirty="0">
              <a:latin typeface="Times New Roman" pitchFamily="18" charset="0"/>
            </a:endParaRPr>
          </a:p>
        </p:txBody>
      </p:sp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1431838" y="7264776"/>
            <a:ext cx="120015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4389438">
              <a:spcBef>
                <a:spcPct val="50000"/>
              </a:spcBef>
            </a:pPr>
            <a:r>
              <a:rPr lang="tr-TR" sz="4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equency in Power Systems</a:t>
            </a:r>
            <a:endParaRPr lang="en-US" sz="40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3" descr="C:\Users\Doga Ceylan\Desktop\Doğa Ceylan\METU EE\Work Shop\2017\bzm5WLbk.jp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99219" l="1172" r="100000">
                        <a14:foregroundMark x1="74609" y1="48828" x2="74609" y2="48828"/>
                        <a14:backgroundMark x1="11719" y1="10547" x2="3125" y2="41016"/>
                        <a14:backgroundMark x1="3516" y1="41797" x2="9766" y2="87891"/>
                        <a14:backgroundMark x1="10156" y1="89844" x2="90625" y2="94531"/>
                        <a14:backgroundMark x1="90234" y1="91797" x2="96094" y2="17969"/>
                        <a14:backgroundMark x1="96094" y1="17969" x2="71484" y2="1953"/>
                        <a14:backgroundMark x1="71484" y1="1953" x2="13672" y2="5078"/>
                        <a14:backgroundMark x1="13672" y1="5078" x2="10938" y2="1132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4933" y="2083414"/>
            <a:ext cx="3075672" cy="30756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3500" y="1931233"/>
            <a:ext cx="3432145" cy="3432145"/>
          </a:xfrm>
          <a:prstGeom prst="rect">
            <a:avLst/>
          </a:prstGeom>
        </p:spPr>
      </p:pic>
      <p:sp>
        <p:nvSpPr>
          <p:cNvPr id="59" name="Text Box 9"/>
          <p:cNvSpPr txBox="1">
            <a:spLocks noChangeArrowheads="1"/>
          </p:cNvSpPr>
          <p:nvPr/>
        </p:nvSpPr>
        <p:spPr bwMode="auto">
          <a:xfrm>
            <a:off x="1156890" y="18072113"/>
            <a:ext cx="8663077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 defTabSz="4389438" eaLnBrk="0" hangingPunct="0">
              <a:lnSpc>
                <a:spcPct val="95000"/>
              </a:lnSpc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 control in England and </a:t>
            </a:r>
            <a:r>
              <a:rPr lang="en-GB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ales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GB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6" name="Picture 55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724342" y="11620869"/>
            <a:ext cx="11203467" cy="6410534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5203138"/>
              </p:ext>
            </p:extLst>
          </p:nvPr>
        </p:nvGraphicFramePr>
        <p:xfrm>
          <a:off x="16312485" y="8313787"/>
          <a:ext cx="13186899" cy="6506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6" name="Visio" r:id="rId9" imgW="11563281" imgH="5696052" progId="Visio.Drawing.15">
                  <p:embed/>
                </p:oleObj>
              </mc:Choice>
              <mc:Fallback>
                <p:oleObj name="Visio" r:id="rId9" imgW="11563281" imgH="5696052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2485" y="8313787"/>
                        <a:ext cx="13186899" cy="65066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7392" y="21362968"/>
            <a:ext cx="4646235" cy="464623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6" t="14238" r="2123" b="28000"/>
          <a:stretch/>
        </p:blipFill>
        <p:spPr>
          <a:xfrm>
            <a:off x="6057901" y="21799375"/>
            <a:ext cx="8362950" cy="381335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226917" y="38629636"/>
            <a:ext cx="1304153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tr-TR" sz="3600" dirty="0" smtClean="0"/>
              <a:t>A realistic grid simulator can be designed in the laboratory by controlling the </a:t>
            </a:r>
            <a:r>
              <a:rPr lang="tr-TR" sz="3600" b="1" dirty="0" smtClean="0"/>
              <a:t>system speed </a:t>
            </a:r>
            <a:r>
              <a:rPr lang="tr-TR" sz="3600" dirty="0" smtClean="0"/>
              <a:t>and </a:t>
            </a:r>
            <a:r>
              <a:rPr lang="tr-TR" sz="3600" b="1" dirty="0" smtClean="0"/>
              <a:t>output voltage</a:t>
            </a:r>
            <a:r>
              <a:rPr lang="tr-TR" sz="3600" dirty="0" smtClean="0"/>
              <a:t>. </a:t>
            </a:r>
          </a:p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tr-TR" sz="3600" dirty="0" smtClean="0"/>
              <a:t>DC motor and AC motor will be controlled by controlling their </a:t>
            </a:r>
            <a:r>
              <a:rPr lang="tr-TR" sz="3600" b="1" dirty="0" smtClean="0"/>
              <a:t>field currents </a:t>
            </a:r>
            <a:r>
              <a:rPr lang="tr-TR" sz="3600" dirty="0" smtClean="0"/>
              <a:t>in order to deal with </a:t>
            </a:r>
            <a:r>
              <a:rPr lang="tr-TR" sz="3600" b="1" dirty="0" smtClean="0"/>
              <a:t>low power</a:t>
            </a:r>
            <a:r>
              <a:rPr lang="tr-TR" sz="3600" dirty="0" smtClean="0"/>
              <a:t> equipments.</a:t>
            </a:r>
            <a:endParaRPr lang="tr-TR" sz="3600" dirty="0"/>
          </a:p>
        </p:txBody>
      </p:sp>
      <p:sp>
        <p:nvSpPr>
          <p:cNvPr id="19" name="TextBox 18"/>
          <p:cNvSpPr txBox="1"/>
          <p:nvPr/>
        </p:nvSpPr>
        <p:spPr>
          <a:xfrm>
            <a:off x="1156889" y="26496984"/>
            <a:ext cx="667078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tr-TR" sz="3600" dirty="0" smtClean="0"/>
              <a:t>There is </a:t>
            </a:r>
            <a:r>
              <a:rPr lang="tr-TR" sz="3600" b="1" dirty="0" smtClean="0"/>
              <a:t>no rotational part</a:t>
            </a:r>
            <a:r>
              <a:rPr lang="tr-TR" sz="3600" dirty="0" smtClean="0"/>
              <a:t>!</a:t>
            </a:r>
          </a:p>
          <a:p>
            <a:pPr marL="571500" indent="-571500" algn="just">
              <a:buFont typeface="Arial" panose="020B0604020202020204" pitchFamily="34" charset="0"/>
              <a:buChar char="•"/>
            </a:pPr>
            <a:endParaRPr lang="tr-TR" sz="3600" dirty="0" smtClean="0"/>
          </a:p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tr-TR" sz="3600" dirty="0" smtClean="0"/>
              <a:t>Frequency is </a:t>
            </a:r>
            <a:r>
              <a:rPr lang="tr-TR" sz="3600" b="1" dirty="0" smtClean="0"/>
              <a:t>commanded</a:t>
            </a:r>
            <a:r>
              <a:rPr lang="tr-TR" sz="3600" dirty="0" smtClean="0"/>
              <a:t>!</a:t>
            </a:r>
            <a:endParaRPr lang="tr-TR" sz="36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3296" y="29602346"/>
            <a:ext cx="11150833" cy="8363125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1085850" y="20968328"/>
            <a:ext cx="131408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tr-TR" sz="40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ercial</a:t>
            </a:r>
            <a:r>
              <a:rPr lang="tr-TR" sz="3600" b="1" dirty="0" smtClean="0"/>
              <a:t> </a:t>
            </a:r>
            <a:r>
              <a:rPr lang="tr-TR" sz="40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id Simulator vs AC Synchronous Generator</a:t>
            </a:r>
          </a:p>
        </p:txBody>
      </p:sp>
      <p:sp>
        <p:nvSpPr>
          <p:cNvPr id="24" name="Text Box 42"/>
          <p:cNvSpPr txBox="1">
            <a:spLocks noChangeArrowheads="1"/>
          </p:cNvSpPr>
          <p:nvPr/>
        </p:nvSpPr>
        <p:spPr bwMode="auto">
          <a:xfrm>
            <a:off x="1647963" y="28894460"/>
            <a:ext cx="120015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4389438">
              <a:spcBef>
                <a:spcPct val="50000"/>
              </a:spcBef>
            </a:pPr>
            <a:r>
              <a:rPr lang="tr-TR" sz="4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osal</a:t>
            </a:r>
            <a:endParaRPr lang="en-US" sz="40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827679" y="26496945"/>
            <a:ext cx="647616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tr-TR" sz="3600" dirty="0" smtClean="0"/>
              <a:t>System is composed of </a:t>
            </a:r>
            <a:r>
              <a:rPr lang="tr-TR" sz="3600" b="1" dirty="0" smtClean="0"/>
              <a:t>rotational</a:t>
            </a:r>
            <a:r>
              <a:rPr lang="tr-TR" sz="3600" dirty="0" smtClean="0"/>
              <a:t> elements.</a:t>
            </a:r>
          </a:p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tr-TR" sz="3600" dirty="0" smtClean="0"/>
              <a:t>Frequency is determined according to power balance.</a:t>
            </a:r>
            <a:endParaRPr lang="tr-TR" sz="3600" dirty="0"/>
          </a:p>
        </p:txBody>
      </p:sp>
      <p:sp>
        <p:nvSpPr>
          <p:cNvPr id="30" name="Text Box 42"/>
          <p:cNvSpPr txBox="1">
            <a:spLocks noChangeArrowheads="1"/>
          </p:cNvSpPr>
          <p:nvPr/>
        </p:nvSpPr>
        <p:spPr bwMode="auto">
          <a:xfrm>
            <a:off x="16735765" y="7264776"/>
            <a:ext cx="120015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4389438">
              <a:spcBef>
                <a:spcPct val="50000"/>
              </a:spcBef>
            </a:pPr>
            <a:r>
              <a:rPr lang="tr-TR" sz="4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Description</a:t>
            </a:r>
            <a:endParaRPr lang="en-US" sz="40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4" name="Straight Connector 13"/>
          <p:cNvCxnSpPr/>
          <p:nvPr/>
        </p:nvCxnSpPr>
        <p:spPr bwMode="auto">
          <a:xfrm flipV="1">
            <a:off x="18448235" y="16641501"/>
            <a:ext cx="8915400" cy="38100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 flipH="1">
            <a:off x="22980364" y="16665375"/>
            <a:ext cx="2" cy="1294975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18448235" y="15938092"/>
            <a:ext cx="34524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 b="1" dirty="0" smtClean="0"/>
              <a:t>Exciter</a:t>
            </a:r>
            <a:endParaRPr lang="tr-TR" sz="3600" b="1" dirty="0"/>
          </a:p>
        </p:txBody>
      </p:sp>
      <p:sp>
        <p:nvSpPr>
          <p:cNvPr id="34" name="TextBox 33"/>
          <p:cNvSpPr txBox="1"/>
          <p:nvPr/>
        </p:nvSpPr>
        <p:spPr>
          <a:xfrm>
            <a:off x="23680561" y="15927644"/>
            <a:ext cx="34524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 b="1" dirty="0" smtClean="0"/>
              <a:t>Governor</a:t>
            </a:r>
            <a:endParaRPr lang="tr-TR" sz="36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17537219" y="16911776"/>
            <a:ext cx="51924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 dirty="0" smtClean="0"/>
              <a:t>It adjust the </a:t>
            </a:r>
          </a:p>
          <a:p>
            <a:r>
              <a:rPr lang="tr-TR" sz="3600" b="1" dirty="0" smtClean="0"/>
              <a:t>output voltage</a:t>
            </a:r>
            <a:r>
              <a:rPr lang="tr-TR" sz="3600" dirty="0" smtClean="0"/>
              <a:t>.</a:t>
            </a:r>
            <a:endParaRPr lang="tr-TR" sz="3600" dirty="0"/>
          </a:p>
        </p:txBody>
      </p:sp>
      <p:sp>
        <p:nvSpPr>
          <p:cNvPr id="37" name="TextBox 36"/>
          <p:cNvSpPr txBox="1"/>
          <p:nvPr/>
        </p:nvSpPr>
        <p:spPr>
          <a:xfrm>
            <a:off x="22876850" y="16801709"/>
            <a:ext cx="575353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 dirty="0" smtClean="0"/>
              <a:t>It adjust the input </a:t>
            </a:r>
            <a:r>
              <a:rPr lang="tr-TR" sz="3600" b="1" dirty="0" smtClean="0"/>
              <a:t>mechanical power</a:t>
            </a:r>
            <a:r>
              <a:rPr lang="tr-TR" sz="3600" dirty="0" smtClean="0"/>
              <a:t>.</a:t>
            </a:r>
          </a:p>
        </p:txBody>
      </p:sp>
      <p:pic>
        <p:nvPicPr>
          <p:cNvPr id="64" name="Picture 63"/>
          <p:cNvPicPr/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99429" y="29129603"/>
            <a:ext cx="5780935" cy="4389326"/>
          </a:xfrm>
          <a:prstGeom prst="rect">
            <a:avLst/>
          </a:prstGeom>
        </p:spPr>
      </p:pic>
      <p:pic>
        <p:nvPicPr>
          <p:cNvPr id="65" name="Picture 64"/>
          <p:cNvPicPr/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70693" y="29154094"/>
            <a:ext cx="6669231" cy="4389327"/>
          </a:xfrm>
          <a:prstGeom prst="rect">
            <a:avLst/>
          </a:prstGeom>
        </p:spPr>
      </p:pic>
      <p:pic>
        <p:nvPicPr>
          <p:cNvPr id="66" name="Picture 65"/>
          <p:cNvPicPr/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42970" y="34091153"/>
            <a:ext cx="5780935" cy="4192184"/>
          </a:xfrm>
          <a:prstGeom prst="rect">
            <a:avLst/>
          </a:prstGeom>
        </p:spPr>
      </p:pic>
      <p:pic>
        <p:nvPicPr>
          <p:cNvPr id="67" name="Picture 66"/>
          <p:cNvPicPr/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70692" y="34051692"/>
            <a:ext cx="6669231" cy="4292071"/>
          </a:xfrm>
          <a:prstGeom prst="rect">
            <a:avLst/>
          </a:prstGeom>
        </p:spPr>
      </p:pic>
      <p:sp>
        <p:nvSpPr>
          <p:cNvPr id="68" name="Text Box 2"/>
          <p:cNvSpPr txBox="1">
            <a:spLocks noChangeArrowheads="1"/>
          </p:cNvSpPr>
          <p:nvPr/>
        </p:nvSpPr>
        <p:spPr bwMode="auto">
          <a:xfrm>
            <a:off x="17199429" y="33504867"/>
            <a:ext cx="5486940" cy="646331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>
              <a:spcAft>
                <a:spcPts val="0"/>
              </a:spcAft>
            </a:pPr>
            <a:r>
              <a:rPr lang="tr-TR" sz="1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requency response for </a:t>
            </a:r>
            <a:r>
              <a:rPr lang="en-US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</a:t>
            </a:r>
            <a:r>
              <a:rPr lang="tr-TR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1</a:t>
            </a:r>
            <a:r>
              <a:rPr lang="en-US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tr-TR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en-US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5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% additional load connection</a:t>
            </a:r>
            <a:endParaRPr lang="tr-TR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0" name="Text Box 2"/>
          <p:cNvSpPr txBox="1">
            <a:spLocks noChangeArrowheads="1"/>
          </p:cNvSpPr>
          <p:nvPr/>
        </p:nvSpPr>
        <p:spPr bwMode="auto">
          <a:xfrm>
            <a:off x="17242970" y="38283840"/>
            <a:ext cx="5611221" cy="646331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. Frequency response for the 25% additional load </a:t>
            </a:r>
            <a:r>
              <a:rPr lang="en-US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nnection</a:t>
            </a:r>
            <a:endParaRPr lang="tr-TR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" name="Text Box 2"/>
          <p:cNvSpPr txBox="1">
            <a:spLocks noChangeArrowheads="1"/>
          </p:cNvSpPr>
          <p:nvPr/>
        </p:nvSpPr>
        <p:spPr bwMode="auto">
          <a:xfrm>
            <a:off x="22961084" y="33518344"/>
            <a:ext cx="5918716" cy="36933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>
              <a:spcAft>
                <a:spcPts val="0"/>
              </a:spcAft>
            </a:pPr>
            <a:r>
              <a:rPr lang="tr-TR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tr-T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erminal voltage for </a:t>
            </a:r>
            <a:r>
              <a:rPr lang="tr-TR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2.5</a:t>
            </a:r>
            <a:r>
              <a:rPr lang="tr-T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% additional load connection</a:t>
            </a:r>
          </a:p>
        </p:txBody>
      </p:sp>
      <p:sp>
        <p:nvSpPr>
          <p:cNvPr id="72" name="Text Box 2"/>
          <p:cNvSpPr txBox="1">
            <a:spLocks noChangeArrowheads="1"/>
          </p:cNvSpPr>
          <p:nvPr/>
        </p:nvSpPr>
        <p:spPr bwMode="auto">
          <a:xfrm>
            <a:off x="23023905" y="38345386"/>
            <a:ext cx="5855895" cy="36933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d. </a:t>
            </a:r>
            <a:r>
              <a:rPr lang="tr-T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erminal voltage for 25% additional load connection</a:t>
            </a:r>
          </a:p>
        </p:txBody>
      </p:sp>
      <p:sp>
        <p:nvSpPr>
          <p:cNvPr id="73" name="Rectangle 26"/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74" name="Object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7915233"/>
              </p:ext>
            </p:extLst>
          </p:nvPr>
        </p:nvGraphicFramePr>
        <p:xfrm>
          <a:off x="17166256" y="18575876"/>
          <a:ext cx="5604436" cy="1861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7" name="Visio" r:id="rId18" imgW="3676770" imgH="1209490" progId="Visio.Drawing.15">
                  <p:embed/>
                </p:oleObj>
              </mc:Choice>
              <mc:Fallback>
                <p:oleObj name="Visio" r:id="rId18" imgW="3676770" imgH="1209490" progId="Visio.Drawing.15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66256" y="18575876"/>
                        <a:ext cx="5604436" cy="18611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" name="Rectangle 28"/>
          <p:cNvSpPr>
            <a:spLocks noChangeArrowheads="1"/>
          </p:cNvSpPr>
          <p:nvPr/>
        </p:nvSpPr>
        <p:spPr bwMode="auto">
          <a:xfrm>
            <a:off x="152400" y="152400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79" name="Rectangle 32"/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80" name="Object 7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2195852"/>
              </p:ext>
            </p:extLst>
          </p:nvPr>
        </p:nvGraphicFramePr>
        <p:xfrm>
          <a:off x="16628880" y="23647075"/>
          <a:ext cx="8421985" cy="1925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" name="Visio" r:id="rId20" imgW="5591012" imgH="1295243" progId="Visio.Drawing.15">
                  <p:embed/>
                </p:oleObj>
              </mc:Choice>
              <mc:Fallback>
                <p:oleObj name="Visio" r:id="rId20" imgW="5591012" imgH="1295243" progId="Visio.Drawing.15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28880" y="23647075"/>
                        <a:ext cx="8421985" cy="19257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Rectangle 34"/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82" name="Object 8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477073"/>
              </p:ext>
            </p:extLst>
          </p:nvPr>
        </p:nvGraphicFramePr>
        <p:xfrm>
          <a:off x="16648937" y="26331037"/>
          <a:ext cx="5793775" cy="1944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" name="Visio" r:id="rId22" imgW="3848123" imgH="1295243" progId="Visio.Drawing.15">
                  <p:embed/>
                </p:oleObj>
              </mc:Choice>
              <mc:Fallback>
                <p:oleObj name="Visio" r:id="rId22" imgW="3848123" imgH="1295243" progId="Visio.Drawing.15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48937" y="26331037"/>
                        <a:ext cx="5793775" cy="19449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" name="Rectangle 36"/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87" name="Object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3459379"/>
              </p:ext>
            </p:extLst>
          </p:nvPr>
        </p:nvGraphicFramePr>
        <p:xfrm>
          <a:off x="23835078" y="26314532"/>
          <a:ext cx="5604845" cy="1943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" name="Visio" r:id="rId24" imgW="3756878" imgH="1310552" progId="Visio.Drawing.15">
                  <p:embed/>
                </p:oleObj>
              </mc:Choice>
              <mc:Fallback>
                <p:oleObj name="Visio" r:id="rId24" imgW="3756878" imgH="1310552" progId="Visio.Drawing.15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35078" y="26314532"/>
                        <a:ext cx="5604845" cy="19437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0948" y="7784264"/>
            <a:ext cx="5406339" cy="371551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085850" y="8134078"/>
            <a:ext cx="835955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tr-TR" sz="3600" dirty="0" smtClean="0"/>
              <a:t>Frequency in power systems depends on the balance between generation and consumption.</a:t>
            </a:r>
          </a:p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tr-TR" sz="3600" dirty="0" smtClean="0"/>
              <a:t>Increasing renewable energy systems causes higher flactuations in the frequency.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085850" y="18689456"/>
            <a:ext cx="12839699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 algn="just">
              <a:buFont typeface="Arial" panose="020B0604020202020204" pitchFamily="34" charset="0"/>
              <a:buChar char="•"/>
            </a:pPr>
            <a:r>
              <a:rPr lang="tr-TR" sz="3600" dirty="0"/>
              <a:t>Therefore, frequency stability studies require higher attention. </a:t>
            </a:r>
            <a:r>
              <a:rPr lang="tr-TR" sz="3600" dirty="0" smtClean="0"/>
              <a:t>However, absence </a:t>
            </a:r>
            <a:r>
              <a:rPr lang="tr-TR" sz="3600" dirty="0"/>
              <a:t>of dynamical grid simulators </a:t>
            </a:r>
            <a:r>
              <a:rPr lang="tr-TR" sz="3600" dirty="0" smtClean="0"/>
              <a:t>makes these studies more challanging in </a:t>
            </a:r>
            <a:r>
              <a:rPr lang="tr-TR" sz="3600" dirty="0"/>
              <a:t>laboratory </a:t>
            </a:r>
            <a:r>
              <a:rPr lang="tr-TR" sz="3600" dirty="0" smtClean="0"/>
              <a:t>conditions.</a:t>
            </a:r>
            <a:endParaRPr lang="tr-TR" sz="3600" dirty="0"/>
          </a:p>
          <a:p>
            <a:endParaRPr lang="tr-TR" sz="3600" dirty="0"/>
          </a:p>
        </p:txBody>
      </p:sp>
      <p:sp>
        <p:nvSpPr>
          <p:cNvPr id="53" name="Text Box 9"/>
          <p:cNvSpPr txBox="1">
            <a:spLocks noChangeArrowheads="1"/>
          </p:cNvSpPr>
          <p:nvPr/>
        </p:nvSpPr>
        <p:spPr bwMode="auto">
          <a:xfrm>
            <a:off x="16508333" y="15081488"/>
            <a:ext cx="8663077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defTabSz="4389438" eaLnBrk="0" hangingPunct="0">
              <a:lnSpc>
                <a:spcPct val="95000"/>
              </a:lnSpc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</a:t>
            </a:r>
            <a:r>
              <a:rPr lang="tr-TR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posed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Description</a:t>
            </a:r>
            <a:endParaRPr 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5" name="Text Box 9"/>
          <p:cNvSpPr txBox="1">
            <a:spLocks noChangeArrowheads="1"/>
          </p:cNvSpPr>
          <p:nvPr/>
        </p:nvSpPr>
        <p:spPr bwMode="auto">
          <a:xfrm>
            <a:off x="16513992" y="20236191"/>
            <a:ext cx="8663077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defTabSz="4389438" eaLnBrk="0" hangingPunct="0">
              <a:lnSpc>
                <a:spcPct val="95000"/>
              </a:lnSpc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</a:t>
            </a:r>
            <a:r>
              <a:rPr lang="tr-TR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citer Control Diagram</a:t>
            </a:r>
            <a:endParaRPr 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" name="Text Box 9"/>
          <p:cNvSpPr txBox="1">
            <a:spLocks noChangeArrowheads="1"/>
          </p:cNvSpPr>
          <p:nvPr/>
        </p:nvSpPr>
        <p:spPr bwMode="auto">
          <a:xfrm>
            <a:off x="23507700" y="28255149"/>
            <a:ext cx="6311974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defTabSz="4389438" eaLnBrk="0" hangingPunct="0">
              <a:lnSpc>
                <a:spcPct val="95000"/>
              </a:lnSpc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</a:t>
            </a:r>
            <a:r>
              <a:rPr lang="tr-TR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tr-TR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vernor Control Diagram for mode 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" name="Text Box 9"/>
          <p:cNvSpPr txBox="1">
            <a:spLocks noChangeArrowheads="1"/>
          </p:cNvSpPr>
          <p:nvPr/>
        </p:nvSpPr>
        <p:spPr bwMode="auto">
          <a:xfrm>
            <a:off x="16513992" y="25724077"/>
            <a:ext cx="8663077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defTabSz="4389438" eaLnBrk="0" hangingPunct="0">
              <a:lnSpc>
                <a:spcPct val="95000"/>
              </a:lnSpc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</a:t>
            </a:r>
            <a:r>
              <a:rPr lang="tr-TR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vernor Control Diagram for mode 1</a:t>
            </a:r>
            <a:endParaRPr 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" name="Text Box 9"/>
          <p:cNvSpPr txBox="1">
            <a:spLocks noChangeArrowheads="1"/>
          </p:cNvSpPr>
          <p:nvPr/>
        </p:nvSpPr>
        <p:spPr bwMode="auto">
          <a:xfrm>
            <a:off x="17199429" y="38979081"/>
            <a:ext cx="9661071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defTabSz="4389438" eaLnBrk="0" hangingPunct="0">
              <a:lnSpc>
                <a:spcPct val="95000"/>
              </a:lnSpc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arison of computer simulations and hardware results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" name="Text Box 9"/>
          <p:cNvSpPr txBox="1">
            <a:spLocks noChangeArrowheads="1"/>
          </p:cNvSpPr>
          <p:nvPr/>
        </p:nvSpPr>
        <p:spPr bwMode="auto">
          <a:xfrm>
            <a:off x="1085850" y="25843015"/>
            <a:ext cx="11606762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 defTabSz="4389438" eaLnBrk="0" hangingPunct="0">
              <a:lnSpc>
                <a:spcPct val="95000"/>
              </a:lnSpc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tr-TR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mercial Grid Simulator (left) and AC Synchronous Generator (right)</a:t>
            </a:r>
            <a:endParaRPr 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" name="Text Box 9"/>
          <p:cNvSpPr txBox="1">
            <a:spLocks noChangeArrowheads="1"/>
          </p:cNvSpPr>
          <p:nvPr/>
        </p:nvSpPr>
        <p:spPr bwMode="auto">
          <a:xfrm>
            <a:off x="1226917" y="38127825"/>
            <a:ext cx="11700892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 defTabSz="4389438" eaLnBrk="0" hangingPunct="0">
              <a:lnSpc>
                <a:spcPct val="95000"/>
              </a:lnSpc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</a:t>
            </a:r>
            <a:r>
              <a:rPr lang="tr-TR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boratory Setup ( AC Generator, DC motor and External Flywheel</a:t>
            </a:r>
            <a:endParaRPr 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93"/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5525926"/>
              </p:ext>
            </p:extLst>
          </p:nvPr>
        </p:nvGraphicFramePr>
        <p:xfrm>
          <a:off x="16855132" y="20427417"/>
          <a:ext cx="6652568" cy="2434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1" name="Visio" r:id="rId27" imgW="7886844" imgH="2876522" progId="Visio.Drawing.15">
                  <p:embed/>
                </p:oleObj>
              </mc:Choice>
              <mc:Fallback>
                <p:oleObj name="Visio" r:id="rId27" imgW="7886844" imgH="2876522" progId="Visio.Drawing.15">
                  <p:embed/>
                  <p:pic>
                    <p:nvPicPr>
                      <p:cNvPr id="0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5132" y="20427417"/>
                        <a:ext cx="6652568" cy="24348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Text Box 9"/>
          <p:cNvSpPr txBox="1">
            <a:spLocks noChangeArrowheads="1"/>
          </p:cNvSpPr>
          <p:nvPr/>
        </p:nvSpPr>
        <p:spPr bwMode="auto">
          <a:xfrm>
            <a:off x="16513992" y="22917765"/>
            <a:ext cx="8663077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defTabSz="4389438" eaLnBrk="0" hangingPunct="0">
              <a:lnSpc>
                <a:spcPct val="95000"/>
              </a:lnSpc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</a:t>
            </a:r>
            <a:r>
              <a:rPr lang="tr-TR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GB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parately excited DC motor equivalent circuit </a:t>
            </a:r>
            <a:r>
              <a:rPr lang="en-GB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GB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Text Box 42"/>
          <p:cNvSpPr txBox="1">
            <a:spLocks noChangeArrowheads="1"/>
          </p:cNvSpPr>
          <p:nvPr/>
        </p:nvSpPr>
        <p:spPr bwMode="auto">
          <a:xfrm>
            <a:off x="16628880" y="28689101"/>
            <a:ext cx="120015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4389438">
              <a:spcBef>
                <a:spcPct val="50000"/>
              </a:spcBef>
            </a:pPr>
            <a:r>
              <a:rPr lang="tr-TR" sz="4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s</a:t>
            </a:r>
            <a:endParaRPr lang="en-US" sz="40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9" name="Text Box 9"/>
          <p:cNvSpPr txBox="1">
            <a:spLocks noChangeArrowheads="1"/>
          </p:cNvSpPr>
          <p:nvPr/>
        </p:nvSpPr>
        <p:spPr bwMode="auto">
          <a:xfrm>
            <a:off x="16513992" y="28278123"/>
            <a:ext cx="6908963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defTabSz="4389438" eaLnBrk="0" hangingPunct="0">
              <a:lnSpc>
                <a:spcPct val="95000"/>
              </a:lnSpc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</a:t>
            </a:r>
            <a:r>
              <a:rPr lang="tr-TR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tr-TR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vernor Control Diagram for mode </a:t>
            </a:r>
            <a:r>
              <a:rPr lang="tr-T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5406802" y="18575876"/>
            <a:ext cx="39034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 dirty="0" smtClean="0">
                <a:solidFill>
                  <a:srgbClr val="00B050"/>
                </a:solidFill>
              </a:rPr>
              <a:t>AC Generator:</a:t>
            </a:r>
          </a:p>
          <a:p>
            <a:r>
              <a:rPr lang="tr-TR" sz="3600" dirty="0" smtClean="0"/>
              <a:t>I</a:t>
            </a:r>
            <a:r>
              <a:rPr lang="tr-TR" sz="3600" baseline="-25000" dirty="0" smtClean="0"/>
              <a:t>f  </a:t>
            </a:r>
            <a:r>
              <a:rPr lang="el-GR" sz="3600" dirty="0" smtClean="0"/>
              <a:t>α</a:t>
            </a:r>
            <a:r>
              <a:rPr lang="tr-TR" sz="3600" dirty="0" smtClean="0"/>
              <a:t> V</a:t>
            </a:r>
            <a:r>
              <a:rPr lang="tr-TR" sz="3600" baseline="-25000" dirty="0" smtClean="0"/>
              <a:t>t </a:t>
            </a:r>
            <a:endParaRPr lang="tr-TR" sz="3600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6" name="TextBox 75"/>
              <p:cNvSpPr txBox="1"/>
              <p:nvPr/>
            </p:nvSpPr>
            <p:spPr>
              <a:xfrm>
                <a:off x="25406802" y="20973447"/>
                <a:ext cx="3903480" cy="34636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tr-TR" sz="3600" dirty="0" smtClean="0">
                    <a:solidFill>
                      <a:srgbClr val="00B050"/>
                    </a:solidFill>
                  </a:rPr>
                  <a:t>DC Motor:</a:t>
                </a:r>
              </a:p>
              <a:p>
                <a:r>
                  <a:rPr lang="el-GR" sz="3600" dirty="0"/>
                  <a:t>ω</a:t>
                </a:r>
                <a:r>
                  <a:rPr lang="tr-TR" sz="3600" baseline="-25000" dirty="0"/>
                  <a:t>  </a:t>
                </a:r>
                <a:r>
                  <a:rPr lang="el-GR" sz="3600" dirty="0"/>
                  <a:t>α</a:t>
                </a:r>
                <a:r>
                  <a:rPr lang="tr-TR" sz="3600" dirty="0"/>
                  <a:t> E</a:t>
                </a:r>
                <a:r>
                  <a:rPr lang="tr-TR" sz="3600" baseline="-25000" dirty="0"/>
                  <a:t>a</a:t>
                </a:r>
              </a:p>
              <a:p>
                <a:r>
                  <a:rPr lang="tr-TR" sz="3600" dirty="0" smtClean="0"/>
                  <a:t>I</a:t>
                </a:r>
                <a:r>
                  <a:rPr lang="tr-TR" sz="3600" baseline="-25000" dirty="0" smtClean="0"/>
                  <a:t>f  </a:t>
                </a:r>
                <a:r>
                  <a:rPr lang="el-GR" sz="3600" dirty="0"/>
                  <a:t>α</a:t>
                </a:r>
                <a:r>
                  <a:rPr lang="tr-TR" sz="3600" dirty="0"/>
                  <a:t> </a:t>
                </a:r>
                <a:r>
                  <a:rPr lang="tr-TR" sz="3600" dirty="0" smtClean="0"/>
                  <a:t>E</a:t>
                </a:r>
                <a:r>
                  <a:rPr lang="tr-TR" sz="3600" baseline="-25000" dirty="0" smtClean="0"/>
                  <a:t>a</a:t>
                </a:r>
              </a:p>
              <a:p>
                <a:r>
                  <a:rPr lang="tr-TR" sz="3600" dirty="0"/>
                  <a:t>I</a:t>
                </a:r>
                <a:r>
                  <a:rPr lang="tr-TR" sz="3600" baseline="-25000" dirty="0"/>
                  <a:t>f </a:t>
                </a:r>
                <a:r>
                  <a:rPr lang="el-GR" sz="3600" dirty="0"/>
                  <a:t>α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3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tr-TR" sz="36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m:rPr>
                            <m:nor/>
                          </m:rPr>
                          <a:rPr lang="tr-TR" sz="3600">
                            <a:latin typeface="Cambria Math" panose="02040503050406030204" pitchFamily="18" charset="0"/>
                          </a:rPr>
                          <m:t>I</m:t>
                        </m:r>
                        <m:r>
                          <m:rPr>
                            <m:nor/>
                          </m:rPr>
                          <a:rPr lang="tr-TR" sz="3600" baseline="-25000" dirty="0"/>
                          <m:t>a</m:t>
                        </m:r>
                      </m:den>
                    </m:f>
                  </m:oMath>
                </a14:m>
                <a:endParaRPr lang="tr-TR" sz="3600" dirty="0" smtClean="0"/>
              </a:p>
              <a:p>
                <a:r>
                  <a:rPr lang="tr-TR" sz="3600" dirty="0" smtClean="0"/>
                  <a:t>I</a:t>
                </a:r>
                <a:r>
                  <a:rPr lang="tr-TR" sz="3600" baseline="-25000" dirty="0" smtClean="0"/>
                  <a:t>a  </a:t>
                </a:r>
                <a:r>
                  <a:rPr lang="el-GR" sz="3600" dirty="0"/>
                  <a:t>α</a:t>
                </a:r>
                <a:r>
                  <a:rPr lang="tr-TR" sz="3600" dirty="0"/>
                  <a:t> </a:t>
                </a:r>
                <a:r>
                  <a:rPr lang="tr-TR" sz="3600" dirty="0" smtClean="0"/>
                  <a:t>T</a:t>
                </a:r>
                <a:r>
                  <a:rPr lang="tr-TR" sz="3600" baseline="-25000" dirty="0" smtClean="0"/>
                  <a:t>e </a:t>
                </a:r>
                <a:endParaRPr lang="tr-TR" sz="3600" baseline="-25000" dirty="0"/>
              </a:p>
              <a:p>
                <a:endParaRPr lang="tr-TR" sz="3600" baseline="-25000" dirty="0"/>
              </a:p>
            </p:txBody>
          </p:sp>
        </mc:Choice>
        <mc:Fallback xmlns="">
          <p:sp>
            <p:nvSpPr>
              <p:cNvPr id="76" name="TextBox 7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6802" y="20973447"/>
                <a:ext cx="3903480" cy="3463640"/>
              </a:xfrm>
              <a:prstGeom prst="rect">
                <a:avLst/>
              </a:prstGeom>
              <a:blipFill>
                <a:blip r:embed="rId29"/>
                <a:stretch>
                  <a:fillRect t="-2817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Custom 16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3064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4389438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8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4389438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8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66</TotalTime>
  <Words>346</Words>
  <Application>Microsoft Office PowerPoint</Application>
  <PresentationFormat>Custom</PresentationFormat>
  <Paragraphs>52</Paragraphs>
  <Slides>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Arial</vt:lpstr>
      <vt:lpstr>Cambria Math</vt:lpstr>
      <vt:lpstr>Times New Roman</vt:lpstr>
      <vt:lpstr>Default Design</vt:lpstr>
      <vt:lpstr>Visio</vt:lpstr>
      <vt:lpstr>PowerPoint Presentation</vt:lpstr>
    </vt:vector>
  </TitlesOfParts>
  <Company>MegaPrint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0 Vertical Poster</dc:title>
  <dc:creator>Ethan Shulda;www.postersession.com</dc:creator>
  <cp:keywords>www.postersession.com</cp:keywords>
  <dc:description>©MegaPrint Inc. 2009-2015</dc:description>
  <cp:lastModifiedBy>erencan duymaz</cp:lastModifiedBy>
  <cp:revision>131</cp:revision>
  <dcterms:created xsi:type="dcterms:W3CDTF">2008-12-04T00:20:37Z</dcterms:created>
  <dcterms:modified xsi:type="dcterms:W3CDTF">2018-08-21T21:28:19Z</dcterms:modified>
  <cp:category>Research Poster</cp:category>
</cp:coreProperties>
</file>